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sldIdLst>
    <p:sldId id="256" r:id="rId2"/>
    <p:sldId id="257" r:id="rId3"/>
    <p:sldId id="258" r:id="rId4"/>
    <p:sldId id="259" r:id="rId5"/>
    <p:sldId id="272" r:id="rId6"/>
    <p:sldId id="260" r:id="rId7"/>
    <p:sldId id="261" r:id="rId8"/>
    <p:sldId id="262" r:id="rId9"/>
    <p:sldId id="269" r:id="rId10"/>
    <p:sldId id="270" r:id="rId11"/>
    <p:sldId id="271" r:id="rId12"/>
    <p:sldId id="273" r:id="rId13"/>
    <p:sldId id="274" r:id="rId14"/>
    <p:sldId id="275" r:id="rId15"/>
    <p:sldId id="263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44" autoAdjust="0"/>
    <p:restoredTop sz="94660"/>
  </p:normalViewPr>
  <p:slideViewPr>
    <p:cSldViewPr snapToGrid="0">
      <p:cViewPr varScale="1">
        <p:scale>
          <a:sx n="67" d="100"/>
          <a:sy n="67" d="100"/>
        </p:scale>
        <p:origin x="32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5573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105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8365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2963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925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6858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779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541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997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6258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8025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2F90B-046F-4116-84A3-BB2743CCB072}" type="datetimeFigureOut">
              <a:rPr lang="en-US" smtClean="0"/>
              <a:t>6/1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49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410691"/>
            <a:ext cx="12192000" cy="1051993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id-ID" sz="4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plikasi Penjualan Kayu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795408"/>
            <a:ext cx="9144000" cy="1655762"/>
          </a:xfrm>
        </p:spPr>
        <p:txBody>
          <a:bodyPr>
            <a:normAutofit/>
          </a:bodyPr>
          <a:lstStyle/>
          <a:p>
            <a:r>
              <a:rPr lang="id-ID" sz="3200" dirty="0" smtClean="0"/>
              <a:t>Oleh: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4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utri</a:t>
            </a:r>
            <a:r>
              <a:rPr lang="en-US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Amelia</a:t>
            </a:r>
            <a:endParaRPr lang="id-ID" sz="3200" dirty="0" smtClean="0"/>
          </a:p>
        </p:txBody>
      </p:sp>
      <p:pic>
        <p:nvPicPr>
          <p:cNvPr id="1026" name="Picture 2" descr="SMK Negeri 1 Karang Baru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231" y="533176"/>
            <a:ext cx="1167538" cy="1178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017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5971" y="205469"/>
            <a:ext cx="10515600" cy="621846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c. Tampil Admin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n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Form         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mbah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243" y="1255794"/>
            <a:ext cx="11290479" cy="5115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531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c. Tampil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mbeli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819" y="1009104"/>
            <a:ext cx="11702603" cy="5131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199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c. Tampil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k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214" y="964552"/>
            <a:ext cx="11457904" cy="5183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67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c. Tampil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njual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9673" y="1123661"/>
            <a:ext cx="9873673" cy="4571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8611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c. Tampil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por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825" y="1377581"/>
            <a:ext cx="9677994" cy="2534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95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50494" y="3060198"/>
            <a:ext cx="10515600" cy="1325563"/>
          </a:xfrm>
        </p:spPr>
        <p:txBody>
          <a:bodyPr/>
          <a:lstStyle/>
          <a:p>
            <a:pPr algn="ctr"/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Selesai &amp; Terima kasih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72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Selama </a:t>
            </a:r>
            <a:r>
              <a:rPr lang="id-ID" dirty="0"/>
              <a:t>ini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jualan</a:t>
            </a:r>
            <a:r>
              <a:rPr lang="en-US" dirty="0"/>
              <a:t> </a:t>
            </a:r>
            <a:r>
              <a:rPr lang="en-US" dirty="0" err="1" smtClean="0"/>
              <a:t>Kayu</a:t>
            </a:r>
            <a:r>
              <a:rPr lang="en-US" dirty="0" smtClean="0"/>
              <a:t> </a:t>
            </a:r>
            <a:r>
              <a:rPr lang="id-ID" dirty="0" smtClean="0"/>
              <a:t>masih </a:t>
            </a:r>
            <a:r>
              <a:rPr lang="id-ID" dirty="0"/>
              <a:t>sering dilakukan secara offlin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manual</a:t>
            </a:r>
            <a:r>
              <a:rPr lang="id-ID" dirty="0"/>
              <a:t>. </a:t>
            </a:r>
            <a:r>
              <a:rPr lang="en-US" dirty="0"/>
              <a:t>Hal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 smtClean="0"/>
              <a:t>tentunya</a:t>
            </a:r>
            <a:r>
              <a:rPr lang="en-US" dirty="0" smtClean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berpotensi</a:t>
            </a:r>
            <a:r>
              <a:rPr lang="en-US" dirty="0"/>
              <a:t> </a:t>
            </a:r>
            <a:r>
              <a:rPr lang="en-US" dirty="0" err="1"/>
              <a:t>terjadinya</a:t>
            </a:r>
            <a:r>
              <a:rPr lang="en-US" dirty="0"/>
              <a:t> </a:t>
            </a:r>
            <a:r>
              <a:rPr lang="en-US" dirty="0" err="1"/>
              <a:t>resiko</a:t>
            </a:r>
            <a:r>
              <a:rPr lang="en-US" dirty="0"/>
              <a:t> </a:t>
            </a:r>
            <a:r>
              <a:rPr lang="en-US" dirty="0" err="1"/>
              <a:t>kesalah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data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lambat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proses </a:t>
            </a:r>
            <a:r>
              <a:rPr lang="en-US" dirty="0" err="1"/>
              <a:t>pelayanan</a:t>
            </a:r>
            <a:r>
              <a:rPr lang="en-US" dirty="0"/>
              <a:t>. </a:t>
            </a:r>
            <a:r>
              <a:rPr lang="en-US" dirty="0" err="1"/>
              <a:t>Menanggapi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pembuatan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POS </a:t>
            </a:r>
            <a:r>
              <a:rPr lang="en-US" dirty="0" err="1" smtClean="0"/>
              <a:t>Kilang</a:t>
            </a:r>
            <a:r>
              <a:rPr lang="en-US" dirty="0" smtClean="0"/>
              <a:t> </a:t>
            </a:r>
            <a:r>
              <a:rPr lang="en-US" dirty="0" err="1" smtClean="0"/>
              <a:t>Kayu</a:t>
            </a:r>
            <a:r>
              <a:rPr lang="en-US" dirty="0" smtClean="0"/>
              <a:t> </a:t>
            </a:r>
            <a:r>
              <a:rPr lang="en-US" dirty="0" err="1"/>
              <a:t>dirasa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.</a:t>
            </a:r>
          </a:p>
          <a:p>
            <a:endParaRPr lang="id-ID" dirty="0" smtClean="0"/>
          </a:p>
          <a:p>
            <a:r>
              <a:rPr lang="id-ID" dirty="0" smtClean="0"/>
              <a:t>Tujuan: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 smtClean="0"/>
              <a:t>Mudah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 smtClean="0"/>
              <a:t>Murah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 smtClean="0"/>
              <a:t>Efisien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 smtClean="0"/>
              <a:t>Efektif</a:t>
            </a: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75183" y="219982"/>
            <a:ext cx="7609114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1. </a:t>
            </a:r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Latar belakang judul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1657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5183" y="219982"/>
            <a:ext cx="7609114" cy="563789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2. Perancangan -&gt; a. ERD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013326" y="-1458990"/>
            <a:ext cx="82508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516835" y="7837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080925"/>
              </p:ext>
            </p:extLst>
          </p:nvPr>
        </p:nvGraphicFramePr>
        <p:xfrm>
          <a:off x="516835" y="783771"/>
          <a:ext cx="5994332" cy="59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7905642" imgH="7886885" progId="Visio.Drawing.15">
                  <p:embed/>
                </p:oleObj>
              </mc:Choice>
              <mc:Fallback>
                <p:oleObj name="Visio" r:id="rId3" imgW="7905642" imgH="7886885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35" y="783771"/>
                        <a:ext cx="5994332" cy="5974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2766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75183" y="219982"/>
            <a:ext cx="8841388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2. Perancangan -&gt; b.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ERT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12000" y="314324"/>
            <a:ext cx="111800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8991348"/>
              </p:ext>
            </p:extLst>
          </p:nvPr>
        </p:nvGraphicFramePr>
        <p:xfrm>
          <a:off x="1012000" y="878113"/>
          <a:ext cx="5280338" cy="586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6867698" imgH="7620070" progId="Visio.Drawing.15">
                  <p:embed/>
                </p:oleObj>
              </mc:Choice>
              <mc:Fallback>
                <p:oleObj name="Visio" r:id="rId3" imgW="6867698" imgH="76200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000" y="878113"/>
                        <a:ext cx="5280338" cy="5860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4577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75183" y="219982"/>
            <a:ext cx="8841388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. Perancangan -&gt;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ur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mbuat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957589" y="1815920"/>
            <a:ext cx="150104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183616"/>
              </p:ext>
            </p:extLst>
          </p:nvPr>
        </p:nvGraphicFramePr>
        <p:xfrm>
          <a:off x="1067970" y="1113183"/>
          <a:ext cx="9312318" cy="4784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8181866" imgH="4200532" progId="Visio.Drawing.15">
                  <p:embed/>
                </p:oleObj>
              </mc:Choice>
              <mc:Fallback>
                <p:oleObj name="Visio" r:id="rId3" imgW="8181866" imgH="420053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7970" y="1113183"/>
                        <a:ext cx="9312318" cy="4784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155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75183" y="219982"/>
            <a:ext cx="8841388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2. Perancangan -&gt; c. ER-Table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182" y="903955"/>
            <a:ext cx="11732329" cy="5496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93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515" y="147412"/>
            <a:ext cx="10515600" cy="708932"/>
          </a:xfrm>
        </p:spPr>
        <p:txBody>
          <a:bodyPr/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2. Perancangan -&gt; d. Migratio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515" y="1103089"/>
            <a:ext cx="10267950" cy="5991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471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542" y="219983"/>
            <a:ext cx="10515600" cy="607332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a. Logi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5242" y="1120999"/>
            <a:ext cx="998220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1234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3057" y="176440"/>
            <a:ext cx="10515600" cy="737961"/>
          </a:xfrm>
        </p:spPr>
        <p:txBody>
          <a:bodyPr/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b. Dashboard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385" y="1056068"/>
            <a:ext cx="11659990" cy="5377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5895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70</TotalTime>
  <Words>156</Words>
  <Application>Microsoft Office PowerPoint</Application>
  <PresentationFormat>Widescreen</PresentationFormat>
  <Paragraphs>24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Calibri Light</vt:lpstr>
      <vt:lpstr>Office Theme</vt:lpstr>
      <vt:lpstr>Visio</vt:lpstr>
      <vt:lpstr>Aplikasi Penjualan Kayu</vt:lpstr>
      <vt:lpstr>PowerPoint Presentation</vt:lpstr>
      <vt:lpstr>2. Perancangan -&gt; a. ERD</vt:lpstr>
      <vt:lpstr>PowerPoint Presentation</vt:lpstr>
      <vt:lpstr>PowerPoint Presentation</vt:lpstr>
      <vt:lpstr>PowerPoint Presentation</vt:lpstr>
      <vt:lpstr>2. Perancangan -&gt; d. Migration</vt:lpstr>
      <vt:lpstr>3. Tampilan -&gt; a. Login</vt:lpstr>
      <vt:lpstr>3. Tampilan -&gt; b. Dashboard</vt:lpstr>
      <vt:lpstr>3. Tampilan -&gt; c. Tampil Admin dan Form          Tambah</vt:lpstr>
      <vt:lpstr>3. Tampilan -&gt; c. Tampil Pembeli</vt:lpstr>
      <vt:lpstr>3. Tampilan -&gt; c. Tampil Produk</vt:lpstr>
      <vt:lpstr>3. Tampilan -&gt; c. Tampil Penjualan</vt:lpstr>
      <vt:lpstr>3. Tampilan -&gt; c. Tampil Laporan</vt:lpstr>
      <vt:lpstr>Selesai &amp; Terima kasih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Pendataan Penduduk Di DisCapil Kota Langsa</dc:title>
  <dc:creator>MITA</dc:creator>
  <cp:lastModifiedBy>asus</cp:lastModifiedBy>
  <cp:revision>20</cp:revision>
  <dcterms:created xsi:type="dcterms:W3CDTF">2024-01-17T03:37:04Z</dcterms:created>
  <dcterms:modified xsi:type="dcterms:W3CDTF">2024-06-10T04:35:56Z</dcterms:modified>
</cp:coreProperties>
</file>